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>
      <w:bookmarkStart w:id="0" w:name="_GoBack"/>
      <w:bookmarkEnd w:id="0"/>
    </w:p>
    <w:p w:rsidR="00346115" w:rsidRDefault="00DC2224" w:rsidP="00EF7FB0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8B4A77" w:rsidRDefault="008B4A77" w:rsidP="00EF7FB0">
      <w:pPr>
        <w:spacing w:after="0"/>
        <w:jc w:val="both"/>
        <w:rPr>
          <w:rFonts w:ascii="Arial" w:hAnsi="Arial"/>
        </w:rPr>
      </w:pPr>
    </w:p>
    <w:p w:rsidR="00A961DF" w:rsidRDefault="004A0FC7" w:rsidP="00D33A53">
      <w:pPr>
        <w:pStyle w:val="Sangradetextonormal"/>
        <w:tabs>
          <w:tab w:val="left" w:pos="7957"/>
        </w:tabs>
        <w:spacing w:line="276" w:lineRule="auto"/>
        <w:ind w:left="0"/>
        <w:jc w:val="both"/>
      </w:pPr>
      <w:r>
        <w:t>El suscrito funcionario de la ________</w:t>
      </w:r>
      <w:r w:rsidR="00D569AC">
        <w:t>_</w:t>
      </w:r>
      <w:r w:rsidR="00D569AC">
        <w:rPr>
          <w:u w:val="single"/>
        </w:rPr>
        <w:t xml:space="preserve"> (</w:t>
      </w:r>
      <w:r>
        <w:rPr>
          <w:u w:val="single"/>
        </w:rPr>
        <w:t>dependencia</w:t>
      </w:r>
      <w:proofErr w:type="gramStart"/>
      <w:r>
        <w:rPr>
          <w:u w:val="single"/>
        </w:rPr>
        <w:t>)</w:t>
      </w:r>
      <w:r>
        <w:t>_</w:t>
      </w:r>
      <w:proofErr w:type="gramEnd"/>
      <w:r>
        <w:t>________ notifica por anotación en Estado los siguientes procesos:</w:t>
      </w:r>
    </w:p>
    <w:p w:rsidR="004A0FC7" w:rsidRPr="004A0FC7" w:rsidRDefault="004A0FC7" w:rsidP="00D33A53">
      <w:pPr>
        <w:pStyle w:val="Sangradetextonormal"/>
        <w:tabs>
          <w:tab w:val="left" w:pos="7957"/>
        </w:tabs>
        <w:spacing w:line="276" w:lineRule="auto"/>
        <w:ind w:left="0"/>
        <w:jc w:val="both"/>
      </w:pPr>
    </w:p>
    <w:p w:rsidR="00EF7FB0" w:rsidRDefault="00EF7FB0" w:rsidP="00346115">
      <w:pPr>
        <w:pStyle w:val="Sangradetextonormal"/>
        <w:tabs>
          <w:tab w:val="left" w:pos="7957"/>
        </w:tabs>
        <w:ind w:left="0"/>
        <w:jc w:val="both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40"/>
        <w:gridCol w:w="1440"/>
        <w:gridCol w:w="1441"/>
        <w:gridCol w:w="1441"/>
        <w:gridCol w:w="1441"/>
        <w:gridCol w:w="1475"/>
      </w:tblGrid>
      <w:tr w:rsidR="004A0FC7" w:rsidTr="004A0FC7">
        <w:tc>
          <w:tcPr>
            <w:tcW w:w="1440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Proceso</w:t>
            </w:r>
          </w:p>
        </w:tc>
        <w:tc>
          <w:tcPr>
            <w:tcW w:w="1440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Quejoso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Implicado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Fecha Auto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 xml:space="preserve">Decisión 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CUADERNO</w:t>
            </w:r>
          </w:p>
        </w:tc>
      </w:tr>
      <w:tr w:rsidR="004A0FC7" w:rsidTr="004A0FC7">
        <w:tc>
          <w:tcPr>
            <w:tcW w:w="1440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#</w:t>
            </w:r>
          </w:p>
        </w:tc>
        <w:tc>
          <w:tcPr>
            <w:tcW w:w="1440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Nombre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Nombre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Clase</w:t>
            </w:r>
          </w:p>
        </w:tc>
        <w:tc>
          <w:tcPr>
            <w:tcW w:w="1441" w:type="dxa"/>
          </w:tcPr>
          <w:p w:rsidR="004A0FC7" w:rsidRDefault="004A0FC7" w:rsidP="00346115">
            <w:pPr>
              <w:pStyle w:val="Sangradetextonormal"/>
              <w:tabs>
                <w:tab w:val="left" w:pos="7957"/>
              </w:tabs>
              <w:ind w:left="0"/>
              <w:jc w:val="both"/>
            </w:pPr>
            <w:r>
              <w:t>Original Folios (…) al (…)</w:t>
            </w:r>
          </w:p>
        </w:tc>
      </w:tr>
    </w:tbl>
    <w:p w:rsidR="004A0FC7" w:rsidRDefault="004A0FC7" w:rsidP="004A0FC7">
      <w:pPr>
        <w:pStyle w:val="Sangradetextonormal"/>
        <w:tabs>
          <w:tab w:val="left" w:pos="7957"/>
        </w:tabs>
        <w:ind w:left="0"/>
      </w:pPr>
    </w:p>
    <w:p w:rsidR="004A0FC7" w:rsidRDefault="004A0FC7" w:rsidP="004A0FC7">
      <w:pPr>
        <w:pStyle w:val="Textoindependiente"/>
        <w:rPr>
          <w:rFonts w:ascii="Arial" w:hAnsi="Arial"/>
        </w:rPr>
      </w:pPr>
    </w:p>
    <w:p w:rsidR="004A0FC7" w:rsidRDefault="004A0FC7" w:rsidP="004A0FC7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 xml:space="preserve">Que para notificar a los interesados, se fija el presente estado en Bogotá, Hoy ______ (___) de ______________ </w:t>
      </w:r>
      <w:proofErr w:type="spellStart"/>
      <w:r>
        <w:rPr>
          <w:rFonts w:ascii="Arial" w:hAnsi="Arial"/>
        </w:rPr>
        <w:t>de</w:t>
      </w:r>
      <w:proofErr w:type="spellEnd"/>
      <w:r>
        <w:rPr>
          <w:rFonts w:ascii="Arial" w:hAnsi="Arial"/>
        </w:rPr>
        <w:t xml:space="preserve"> 200__ en un lugar visible de esta Secretaría, por el término legal de un (1) día, siendo las 8:00 A.M.</w:t>
      </w:r>
    </w:p>
    <w:p w:rsidR="004A0FC7" w:rsidRDefault="004A0FC7" w:rsidP="004A0FC7">
      <w:pPr>
        <w:pStyle w:val="Textoindependiente"/>
        <w:rPr>
          <w:rFonts w:ascii="Arial" w:hAnsi="Arial"/>
        </w:rPr>
      </w:pPr>
    </w:p>
    <w:p w:rsidR="004A0FC7" w:rsidRDefault="004A0FC7" w:rsidP="004A0FC7">
      <w:pPr>
        <w:pStyle w:val="Textoindependiente"/>
        <w:rPr>
          <w:rFonts w:ascii="Arial" w:hAnsi="Arial"/>
        </w:rPr>
      </w:pPr>
    </w:p>
    <w:p w:rsidR="004A0FC7" w:rsidRDefault="004A0FC7" w:rsidP="004A0FC7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4A0FC7" w:rsidRDefault="004A0FC7" w:rsidP="004A0FC7">
      <w:pPr>
        <w:pStyle w:val="Sangradetextonormal"/>
        <w:jc w:val="center"/>
      </w:pPr>
      <w:r>
        <w:t>Jefe Oficina Asesora de Asuntos Disciplinarios</w:t>
      </w:r>
    </w:p>
    <w:p w:rsidR="004A0FC7" w:rsidRDefault="004A0FC7" w:rsidP="004A0FC7">
      <w:pPr>
        <w:pStyle w:val="Sangradetextonormal"/>
        <w:jc w:val="center"/>
      </w:pPr>
      <w:r>
        <w:t>Universidad Distrital Francisco José de Caldas</w:t>
      </w:r>
    </w:p>
    <w:p w:rsidR="004A0FC7" w:rsidRDefault="004A0FC7" w:rsidP="004A0FC7">
      <w:pPr>
        <w:pStyle w:val="Textoindependiente"/>
        <w:rPr>
          <w:rFonts w:ascii="Arial" w:hAnsi="Arial"/>
        </w:rPr>
      </w:pPr>
    </w:p>
    <w:p w:rsidR="004A0FC7" w:rsidRDefault="004A0FC7" w:rsidP="004A0FC7">
      <w:pPr>
        <w:pStyle w:val="Textoindependiente"/>
        <w:rPr>
          <w:rFonts w:ascii="Arial" w:hAnsi="Arial"/>
        </w:rPr>
      </w:pPr>
    </w:p>
    <w:p w:rsidR="004A0FC7" w:rsidRDefault="004A0FC7" w:rsidP="004A0FC7">
      <w:pPr>
        <w:pStyle w:val="Textoindependiente"/>
        <w:rPr>
          <w:rFonts w:ascii="Arial" w:hAnsi="Arial"/>
        </w:rPr>
      </w:pPr>
      <w:r>
        <w:rPr>
          <w:rFonts w:ascii="Arial" w:hAnsi="Arial"/>
        </w:rPr>
        <w:t>CONSTANCIA: El estado que antecede, se desfijó hoy __________ (__) de ______ de 200__ a las 6:00 p.m. una vez cumplido el término legal. Se deja constancia en cada proceso de la notificación de la decisión, indicando la fecha y el número del estado.</w:t>
      </w:r>
    </w:p>
    <w:p w:rsidR="004A0FC7" w:rsidRDefault="004A0FC7" w:rsidP="004A0FC7">
      <w:pPr>
        <w:pStyle w:val="Sangradetextonormal"/>
        <w:tabs>
          <w:tab w:val="left" w:pos="7957"/>
        </w:tabs>
        <w:ind w:left="0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center"/>
        <w:rPr>
          <w:b/>
        </w:rPr>
      </w:pPr>
    </w:p>
    <w:p w:rsidR="00346115" w:rsidRDefault="00346115" w:rsidP="00346115">
      <w:pPr>
        <w:pStyle w:val="Sangradetextonormal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346115">
      <w:pPr>
        <w:pStyle w:val="Sangradetextonormal"/>
        <w:jc w:val="center"/>
      </w:pPr>
      <w:r>
        <w:t>Jefe Oficina Asesora de Asuntos Disciplinarios</w:t>
      </w:r>
    </w:p>
    <w:p w:rsidR="00346115" w:rsidRDefault="00346115" w:rsidP="00346115">
      <w:pPr>
        <w:pStyle w:val="Sangradetextonormal"/>
        <w:jc w:val="center"/>
      </w:pPr>
      <w:r>
        <w:t>Universidad Distrital Francisco José de Caldas</w:t>
      </w:r>
    </w:p>
    <w:p w:rsidR="00346115" w:rsidRPr="00346115" w:rsidRDefault="00346115"/>
    <w:sectPr w:rsidR="00346115" w:rsidRPr="00346115" w:rsidSect="00F338C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0B3C" w:rsidRDefault="009C0B3C" w:rsidP="00346115">
      <w:pPr>
        <w:spacing w:after="0" w:line="240" w:lineRule="auto"/>
      </w:pPr>
      <w:r>
        <w:separator/>
      </w:r>
    </w:p>
  </w:endnote>
  <w:endnote w:type="continuationSeparator" w:id="0">
    <w:p w:rsidR="009C0B3C" w:rsidRDefault="009C0B3C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0B3C" w:rsidRDefault="009C0B3C" w:rsidP="00346115">
      <w:pPr>
        <w:spacing w:after="0" w:line="240" w:lineRule="auto"/>
      </w:pPr>
      <w:r>
        <w:separator/>
      </w:r>
    </w:p>
  </w:footnote>
  <w:footnote w:type="continuationSeparator" w:id="0">
    <w:p w:rsidR="009C0B3C" w:rsidRDefault="009C0B3C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346115" w:rsidRPr="00346115" w:rsidTr="004421A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0B8DD4D2" wp14:editId="5B2A40B2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346115" w:rsidRPr="00346115" w:rsidRDefault="00D569AC" w:rsidP="008B4A77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Estado</w:t>
          </w:r>
          <w:r w:rsidR="008B4A77">
            <w:rPr>
              <w:rFonts w:ascii="Arial" w:hAnsi="Arial"/>
              <w:b/>
              <w:sz w:val="20"/>
              <w:szCs w:val="20"/>
            </w:rPr>
            <w:t xml:space="preserve"> </w:t>
          </w:r>
        </w:p>
      </w:tc>
      <w:tc>
        <w:tcPr>
          <w:tcW w:w="1418" w:type="dxa"/>
        </w:tcPr>
        <w:p w:rsidR="00346115" w:rsidRPr="00346115" w:rsidRDefault="00733118" w:rsidP="00346115">
          <w:pPr>
            <w:pStyle w:val="Encabezado"/>
            <w:rPr>
              <w:bCs/>
            </w:rPr>
          </w:pPr>
          <w:r>
            <w:rPr>
              <w:bCs/>
            </w:rPr>
            <w:t>Código CD-PR-001-FR-020</w:t>
          </w:r>
        </w:p>
      </w:tc>
      <w:tc>
        <w:tcPr>
          <w:tcW w:w="1701" w:type="dxa"/>
          <w:vMerge w:val="restart"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8216" r:id="rId3"/>
            </w:object>
          </w:r>
        </w:p>
      </w:tc>
    </w:tr>
    <w:tr w:rsidR="00346115" w:rsidRPr="00346115" w:rsidTr="004421A4">
      <w:trPr>
        <w:cantSplit/>
        <w:trHeight w:val="445"/>
      </w:trPr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678" w:type="dxa"/>
          <w:vAlign w:val="center"/>
        </w:tcPr>
        <w:p w:rsidR="00346115" w:rsidRPr="00346115" w:rsidRDefault="00346115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418" w:type="dxa"/>
        </w:tcPr>
        <w:p w:rsidR="00346115" w:rsidRPr="00346115" w:rsidRDefault="00346115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 w:rsidR="00733118">
            <w:rPr>
              <w:bCs/>
            </w:rPr>
            <w:t>: 01</w:t>
          </w:r>
        </w:p>
      </w:tc>
      <w:tc>
        <w:tcPr>
          <w:tcW w:w="1701" w:type="dxa"/>
          <w:vMerge/>
          <w:vAlign w:val="center"/>
        </w:tcPr>
        <w:p w:rsidR="00346115" w:rsidRPr="00346115" w:rsidRDefault="00346115" w:rsidP="00346115">
          <w:pPr>
            <w:pStyle w:val="Encabezado"/>
            <w:rPr>
              <w:bCs/>
            </w:rPr>
          </w:pPr>
        </w:p>
      </w:tc>
    </w:tr>
    <w:tr w:rsidR="00733118" w:rsidRPr="00346115" w:rsidTr="004421A4">
      <w:trPr>
        <w:cantSplit/>
        <w:trHeight w:val="482"/>
      </w:trPr>
      <w:tc>
        <w:tcPr>
          <w:tcW w:w="1701" w:type="dxa"/>
          <w:vMerge/>
          <w:vAlign w:val="center"/>
        </w:tcPr>
        <w:p w:rsidR="00733118" w:rsidRPr="00346115" w:rsidRDefault="00733118" w:rsidP="00346115">
          <w:pPr>
            <w:pStyle w:val="Encabezado"/>
            <w:rPr>
              <w:bCs/>
            </w:rPr>
          </w:pPr>
        </w:p>
      </w:tc>
      <w:tc>
        <w:tcPr>
          <w:tcW w:w="4678" w:type="dxa"/>
          <w:vAlign w:val="center"/>
        </w:tcPr>
        <w:p w:rsidR="00733118" w:rsidRPr="00346115" w:rsidRDefault="00733118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418" w:type="dxa"/>
        </w:tcPr>
        <w:p w:rsidR="00733118" w:rsidRDefault="00733118" w:rsidP="0006565B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733118" w:rsidRPr="00346115" w:rsidRDefault="00733118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223C71"/>
    <w:rsid w:val="00240921"/>
    <w:rsid w:val="003041BF"/>
    <w:rsid w:val="00341EBC"/>
    <w:rsid w:val="00346115"/>
    <w:rsid w:val="004A0FC7"/>
    <w:rsid w:val="005362BF"/>
    <w:rsid w:val="005F1069"/>
    <w:rsid w:val="006058F9"/>
    <w:rsid w:val="00647938"/>
    <w:rsid w:val="007271B5"/>
    <w:rsid w:val="00733118"/>
    <w:rsid w:val="00812C1F"/>
    <w:rsid w:val="00862DD7"/>
    <w:rsid w:val="00870ADD"/>
    <w:rsid w:val="008B4A77"/>
    <w:rsid w:val="009C0B3C"/>
    <w:rsid w:val="00A5048C"/>
    <w:rsid w:val="00A961DF"/>
    <w:rsid w:val="00AA1792"/>
    <w:rsid w:val="00CB4CB7"/>
    <w:rsid w:val="00D2793B"/>
    <w:rsid w:val="00D33A53"/>
    <w:rsid w:val="00D569AC"/>
    <w:rsid w:val="00D67307"/>
    <w:rsid w:val="00DC2224"/>
    <w:rsid w:val="00EF7FB0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table" w:styleId="Tablaconcuadrcula">
    <w:name w:val="Table Grid"/>
    <w:basedOn w:val="Tablanormal"/>
    <w:uiPriority w:val="59"/>
    <w:rsid w:val="004A0F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table" w:styleId="Tablaconcuadrcula">
    <w:name w:val="Table Grid"/>
    <w:basedOn w:val="Tablanormal"/>
    <w:uiPriority w:val="59"/>
    <w:rsid w:val="004A0F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57</Words>
  <Characters>867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5</cp:revision>
  <dcterms:created xsi:type="dcterms:W3CDTF">2013-10-23T01:55:00Z</dcterms:created>
  <dcterms:modified xsi:type="dcterms:W3CDTF">2014-11-26T14:11:00Z</dcterms:modified>
</cp:coreProperties>
</file>